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B6555E" w14:textId="27DCAF94" w:rsidR="008F2C63" w:rsidRPr="008F2C63" w:rsidRDefault="008F2C63" w:rsidP="008F2C63">
      <w:r>
        <w:object w:dxaOrig="10824" w:dyaOrig="15924" w14:anchorId="76018B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721.5pt" o:ole="">
            <v:imagedata r:id="rId4" o:title=""/>
          </v:shape>
          <o:OLEObject Type="Embed" ProgID="Visio.Drawing.15" ShapeID="_x0000_i1025" DrawAspect="Content" ObjectID="_1715118668" r:id="rId5"/>
        </w:object>
      </w:r>
    </w:p>
    <w:sectPr w:rsidR="008F2C63" w:rsidRPr="008F2C6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2C63"/>
    <w:rsid w:val="00536F07"/>
    <w:rsid w:val="008F2C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D4A3C1"/>
  <w15:chartTrackingRefBased/>
  <w15:docId w15:val="{1D9CE24B-948E-4E22-B708-E275576089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rsty Holmes</dc:creator>
  <cp:keywords/>
  <dc:description/>
  <cp:lastModifiedBy>Katherine Wilson</cp:lastModifiedBy>
  <cp:revision>2</cp:revision>
  <dcterms:created xsi:type="dcterms:W3CDTF">2022-05-26T23:05:00Z</dcterms:created>
  <dcterms:modified xsi:type="dcterms:W3CDTF">2022-05-26T23:05:00Z</dcterms:modified>
</cp:coreProperties>
</file>